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58B04F" w14:textId="77777777" w:rsidR="00F17275" w:rsidRDefault="00524716">
      <w:pPr>
        <w:widowControl/>
        <w:tabs>
          <w:tab w:val="right" w:pos="9639"/>
        </w:tabs>
        <w:spacing w:line="276" w:lineRule="auto"/>
        <w:rPr>
          <w:rFonts w:ascii="Arial" w:eastAsia="SimSun" w:hAnsi="Arial" w:cs="Arial"/>
          <w:b/>
          <w:kern w:val="0"/>
          <w:sz w:val="22"/>
        </w:rPr>
      </w:pPr>
      <w:bookmarkStart w:id="0" w:name="OLE_LINK2"/>
      <w:bookmarkStart w:id="1" w:name="OLE_LINK1"/>
      <w:r>
        <w:rPr>
          <w:rFonts w:ascii="Arial" w:eastAsia="SimSun" w:hAnsi="Arial" w:cs="Arial"/>
          <w:b/>
          <w:kern w:val="0"/>
          <w:sz w:val="22"/>
        </w:rPr>
        <w:t>3GPP TSG RAN WG1 #106-e                                                R1- 210xxxxx</w:t>
      </w:r>
      <w:r>
        <w:rPr>
          <w:rFonts w:ascii="Arial" w:eastAsia="SimSun"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77777777"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The 1</w:t>
      </w:r>
      <w:r>
        <w:rPr>
          <w:rFonts w:ascii="Times New Roman" w:eastAsia="Microsoft YaHei" w:hAnsi="Times New Roman" w:cs="Times New Roman"/>
          <w:sz w:val="20"/>
          <w:szCs w:val="20"/>
          <w:vertAlign w:val="superscript"/>
          <w:lang w:val="en-GB"/>
        </w:rPr>
        <w:t>st</w:t>
      </w:r>
      <w:r>
        <w:rPr>
          <w:rFonts w:ascii="Times New Roman" w:eastAsia="Microsoft YaHei"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Microsoft YaHei" w:hAnsi="Times New Roman"/>
          <w:sz w:val="20"/>
          <w:szCs w:val="20"/>
          <w:lang w:val="en-GB"/>
        </w:rPr>
      </w:pPr>
      <w:r>
        <w:rPr>
          <w:rFonts w:ascii="Times New Roman" w:eastAsia="Microsoft YaHei" w:hAnsi="Times New Roman"/>
          <w:sz w:val="20"/>
          <w:szCs w:val="20"/>
          <w:lang w:val="en-GB"/>
        </w:rPr>
        <w:t xml:space="preserve">The </w:t>
      </w:r>
      <w:r>
        <w:rPr>
          <w:rFonts w:ascii="Times New Roman" w:eastAsia="Microsoft YaHei" w:hAnsi="Times New Roman" w:hint="eastAsia"/>
          <w:sz w:val="20"/>
          <w:szCs w:val="20"/>
          <w:lang w:val="en-GB"/>
        </w:rPr>
        <w:t>2</w:t>
      </w:r>
      <w:r>
        <w:rPr>
          <w:rFonts w:ascii="Times New Roman" w:eastAsia="Microsoft YaHei" w:hAnsi="Times New Roman"/>
          <w:sz w:val="20"/>
          <w:szCs w:val="20"/>
          <w:vertAlign w:val="superscript"/>
          <w:lang w:val="en-GB"/>
        </w:rPr>
        <w:t>nd</w:t>
      </w:r>
      <w:r>
        <w:rPr>
          <w:rFonts w:ascii="Times New Roman" w:eastAsia="Microsoft YaHei"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1C4945">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1C4945">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1C4945">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1C4945">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BodyText"/>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9pt;height:140.25pt;mso-width-percent:0;mso-height-percent:0;mso-width-percent:0;mso-height-percent:0" o:ole="">
            <v:imagedata r:id="rId9" o:title="" croptop="978f" cropbottom="3631f" cropleft="1404f" cropright="-399f"/>
          </v:shape>
          <o:OLEObject Type="Embed" ProgID="Visio.Drawing.15" ShapeID="_x0000_i1025" DrawAspect="Content" ObjectID="_1690615377"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lastRenderedPageBreak/>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needed </w:t>
            </w:r>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Huawei, HiSilicon</w:t>
            </w:r>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C83CBF">
            <w:pPr>
              <w:widowControl/>
              <w:tabs>
                <w:tab w:val="left" w:pos="360"/>
              </w:tabs>
              <w:autoSpaceDE w:val="0"/>
              <w:autoSpaceDN w:val="0"/>
              <w:snapToGrid w:val="0"/>
              <w:spacing w:after="60"/>
              <w:jc w:val="center"/>
              <w:rPr>
                <w:rFonts w:ascii="Times New Roman" w:eastAsia="SimSun" w:hAnsi="Times New Roman"/>
                <w:szCs w:val="16"/>
                <w:lang/>
              </w:rPr>
            </w:pPr>
            <w:r>
              <w:rPr>
                <w:rFonts w:ascii="Times New Roman" w:eastAsia="SimSun" w:hAnsi="Times New Roman"/>
                <w:szCs w:val="16"/>
                <w:lang/>
              </w:rPr>
              <w:t>Ericsson</w:t>
            </w:r>
          </w:p>
        </w:tc>
        <w:tc>
          <w:tcPr>
            <w:tcW w:w="2482" w:type="dxa"/>
          </w:tcPr>
          <w:p w14:paraId="3903CACC" w14:textId="16C1E3DC" w:rsidR="00C55903" w:rsidRPr="00C55903" w:rsidRDefault="00C55903" w:rsidP="00C83CBF">
            <w:pPr>
              <w:widowControl/>
              <w:tabs>
                <w:tab w:val="left" w:pos="360"/>
              </w:tabs>
              <w:autoSpaceDE w:val="0"/>
              <w:autoSpaceDN w:val="0"/>
              <w:snapToGrid w:val="0"/>
              <w:spacing w:after="60"/>
              <w:jc w:val="center"/>
              <w:rPr>
                <w:rFonts w:ascii="Times New Roman" w:eastAsia="SimSun" w:hAnsi="Times New Roman"/>
                <w:szCs w:val="16"/>
                <w:lang/>
              </w:rPr>
            </w:pPr>
            <w:r>
              <w:rPr>
                <w:rFonts w:ascii="Times New Roman" w:eastAsia="SimSun" w:hAnsi="Times New Roman"/>
                <w:szCs w:val="16"/>
                <w:lang/>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lastRenderedPageBreak/>
              <w:t>Qualcomm</w:t>
            </w:r>
          </w:p>
        </w:tc>
        <w:tc>
          <w:tcPr>
            <w:tcW w:w="2482" w:type="dxa"/>
          </w:tcPr>
          <w:p w14:paraId="6B05C216" w14:textId="6EDAAD27" w:rsidR="00240C2B" w:rsidRPr="00240C2B" w:rsidRDefault="00240C2B"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lang/>
              </w:rPr>
            </w:pPr>
            <w:r>
              <w:rPr>
                <w:rFonts w:ascii="Times New Roman" w:eastAsia="Malgun Gothic" w:hAnsi="Times New Roman"/>
                <w:szCs w:val="16"/>
                <w:lang/>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lang/>
              </w:rPr>
            </w:pPr>
            <w:r>
              <w:rPr>
                <w:rFonts w:ascii="Times New Roman" w:eastAsia="Malgun Gothic" w:hAnsi="Times New Roman"/>
                <w:szCs w:val="16"/>
                <w:lang/>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488"/>
        <w:gridCol w:w="2482"/>
        <w:gridCol w:w="5914"/>
      </w:tblGrid>
      <w:tr w:rsidR="00F17275" w14:paraId="6603EFFA" w14:textId="77777777" w:rsidTr="0089245C">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rsidTr="0089245C">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89245C">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89245C">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rsidTr="0089245C">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89245C">
        <w:tc>
          <w:tcPr>
            <w:tcW w:w="148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Huawei, HiSilicon</w:t>
            </w:r>
          </w:p>
        </w:tc>
        <w:tc>
          <w:tcPr>
            <w:tcW w:w="2482"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89245C">
        <w:tc>
          <w:tcPr>
            <w:tcW w:w="1488" w:type="dxa"/>
          </w:tcPr>
          <w:p w14:paraId="1668FEA2" w14:textId="34DCFC32" w:rsidR="000916F7" w:rsidRDefault="000916F7"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Apple</w:t>
            </w:r>
          </w:p>
        </w:tc>
        <w:tc>
          <w:tcPr>
            <w:tcW w:w="2482"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914"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89245C">
        <w:tc>
          <w:tcPr>
            <w:tcW w:w="1488" w:type="dxa"/>
          </w:tcPr>
          <w:p w14:paraId="5456F0ED" w14:textId="1D5A189C" w:rsidR="003D4C0D" w:rsidRDefault="003D4C0D"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Qualcomm</w:t>
            </w:r>
          </w:p>
        </w:tc>
        <w:tc>
          <w:tcPr>
            <w:tcW w:w="2482" w:type="dxa"/>
          </w:tcPr>
          <w:p w14:paraId="266591FC" w14:textId="28620D28" w:rsidR="003D4C0D" w:rsidRDefault="003D4C0D"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 or Option 2</w:t>
            </w:r>
          </w:p>
        </w:tc>
        <w:tc>
          <w:tcPr>
            <w:tcW w:w="5914"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 xml:space="preserve">wording </w:t>
            </w:r>
            <w:r w:rsidR="001C4945">
              <w:rPr>
                <w:rFonts w:ascii="Times New Roman" w:hAnsi="Times New Roman"/>
              </w:rPr>
              <w:lastRenderedPageBreak/>
              <w:t>in Q3 would imply that the UE has to drop the PUCCH instead of this being an unsupported case.</w:t>
            </w:r>
          </w:p>
        </w:tc>
      </w:tr>
    </w:tbl>
    <w:p w14:paraId="527E382F" w14:textId="77777777" w:rsidR="00F17275" w:rsidRPr="0089245C"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3" w:name="_Ref79940406"/>
      <w:r>
        <w:rPr>
          <w:rFonts w:eastAsia="Batang"/>
          <w:szCs w:val="20"/>
          <w:lang w:eastAsia="ko-KR"/>
        </w:rPr>
        <w:t>R1-2107977</w:t>
      </w:r>
      <w:r>
        <w:rPr>
          <w:szCs w:val="20"/>
        </w:rPr>
        <w:t xml:space="preserve">, Correction on HARQ reporting for multiple pools with PSFCH, </w:t>
      </w:r>
      <w:r>
        <w:t>vivo</w:t>
      </w:r>
      <w:bookmarkEnd w:id="3"/>
    </w:p>
    <w:p w14:paraId="69638EF3" w14:textId="77777777" w:rsidR="00F17275" w:rsidRDefault="00524716">
      <w:pPr>
        <w:pStyle w:val="References"/>
        <w:spacing w:line="259" w:lineRule="auto"/>
      </w:pPr>
      <w:bookmarkStart w:id="4" w:name="_Ref80009892"/>
      <w:r>
        <w:t>R1-2108112, Discussion on Type-1 HARQ codebook regarding multiple resource pools, ASUSTeK</w:t>
      </w:r>
      <w:bookmarkEnd w:id="4"/>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5"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5"/>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6" w:author="Siqi,Liu(vivo)" w:date="2021-07-30T15:06:00Z"/>
          <w:rFonts w:ascii="Times New Roman" w:hAnsi="Times New Roman" w:cs="Times New Roman"/>
          <w:color w:val="FF0000"/>
        </w:rPr>
      </w:pPr>
      <w:ins w:id="7" w:author="Siqi,Liu(vivo)" w:date="2021-07-30T15:06:00Z">
        <w:r>
          <w:rPr>
            <w:rFonts w:ascii="Times New Roman" w:hAnsi="Times New Roman" w:cs="Times New Roman"/>
            <w:color w:val="FF0000"/>
          </w:rPr>
          <w:t xml:space="preserve">Set </w:t>
        </w:r>
      </w:ins>
      <m:oMath>
        <m:sSub>
          <m:sSubPr>
            <m:ctrlPr>
              <w:ins w:id="8" w:author="Siqi,Liu(vivo)" w:date="2021-07-30T15:06:00Z">
                <w:rPr>
                  <w:rFonts w:ascii="Cambria Math" w:hAnsi="Cambria Math" w:cs="Times New Roman"/>
                  <w:i/>
                  <w:color w:val="FF0000"/>
                  <w:szCs w:val="21"/>
                  <w:lang w:val="en-GB" w:eastAsia="en-US"/>
                </w:rPr>
              </w:ins>
            </m:ctrlPr>
          </m:sSubPr>
          <m:e>
            <m:r>
              <w:ins w:id="9" w:author="Siqi,Liu(vivo)" w:date="2021-07-30T15:06:00Z">
                <w:rPr>
                  <w:rFonts w:ascii="Cambria Math" w:hAnsi="Cambria Math" w:cs="Times New Roman"/>
                  <w:color w:val="FF0000"/>
                </w:rPr>
                <m:t>N</m:t>
              </w:ins>
            </m:r>
          </m:e>
          <m:sub>
            <m:r>
              <w:ins w:id="10" w:author="Siqi,Liu(vivo)" w:date="2021-07-30T15:06:00Z">
                <w:rPr>
                  <w:rFonts w:ascii="Cambria Math" w:hAnsi="Cambria Math" w:cs="Times New Roman"/>
                  <w:color w:val="FF0000"/>
                </w:rPr>
                <m:t>PSFCH_ResourcePool</m:t>
              </w:ins>
            </m:r>
          </m:sub>
        </m:sSub>
      </m:oMath>
      <w:ins w:id="11" w:author="Siqi,Liu(vivo)" w:date="2021-07-30T15:06:00Z">
        <w:r>
          <w:rPr>
            <w:rFonts w:ascii="Times New Roman" w:hAnsi="Times New Roman" w:cs="Times New Roman"/>
            <w:color w:val="FF0000"/>
          </w:rPr>
          <w:t xml:space="preserve"> to the number of resource pool</w:t>
        </w:r>
      </w:ins>
      <w:ins w:id="12" w:author="Siqi,Liu(vivo)" w:date="2021-08-04T22:55:00Z">
        <w:r>
          <w:rPr>
            <w:rFonts w:ascii="Times New Roman" w:hAnsi="Times New Roman" w:cs="Times New Roman"/>
            <w:color w:val="FF0000"/>
          </w:rPr>
          <w:t>s</w:t>
        </w:r>
      </w:ins>
      <w:ins w:id="13" w:author="Siqi,Liu(vivo)" w:date="2021-07-30T15:06:00Z">
        <w:r>
          <w:rPr>
            <w:rFonts w:ascii="Times New Roman" w:hAnsi="Times New Roman" w:cs="Times New Roman"/>
            <w:color w:val="FF0000"/>
          </w:rPr>
          <w:t xml:space="preserve"> containing PSFCH in the set of resource pool</w:t>
        </w:r>
      </w:ins>
      <w:ins w:id="14" w:author="Siqi,Liu(vivo)" w:date="2021-08-04T22:55:00Z">
        <w:r>
          <w:rPr>
            <w:rFonts w:ascii="Times New Roman" w:hAnsi="Times New Roman" w:cs="Times New Roman"/>
            <w:color w:val="FF0000"/>
          </w:rPr>
          <w:t>s</w:t>
        </w:r>
      </w:ins>
      <w:ins w:id="15"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16" w:author="Siqi,Liu(vivo)" w:date="2021-07-30T15:06:00Z"/>
          <w:rFonts w:ascii="Times New Roman" w:hAnsi="Times New Roman" w:cs="Times New Roman"/>
          <w:color w:val="FF0000"/>
        </w:rPr>
      </w:pPr>
      <w:ins w:id="17" w:author="Siqi,Liu(vivo)" w:date="2021-07-30T15:06:00Z">
        <w:r>
          <w:rPr>
            <w:rFonts w:ascii="Times New Roman" w:hAnsi="Times New Roman" w:cs="Times New Roman"/>
            <w:color w:val="FF0000"/>
          </w:rPr>
          <w:t xml:space="preserve">Set </w:t>
        </w:r>
      </w:ins>
      <m:oMath>
        <m:r>
          <w:ins w:id="18" w:author="Siqi,Liu(vivo)" w:date="2021-07-30T15:06:00Z">
            <w:rPr>
              <w:rFonts w:ascii="Cambria Math" w:hAnsi="Cambria Math" w:cs="Times New Roman"/>
              <w:color w:val="FF0000"/>
            </w:rPr>
            <m:t>l=0</m:t>
          </w:ins>
        </m:r>
      </m:oMath>
      <w:ins w:id="19" w:author="Siqi,Liu(vivo)" w:date="2021-07-30T15:06:00Z">
        <w:r>
          <w:rPr>
            <w:rFonts w:ascii="Times New Roman" w:hAnsi="Times New Roman" w:cs="Times New Roman"/>
            <w:color w:val="FF0000"/>
          </w:rPr>
          <w:t>– index of resource pool, in ascending order of the</w:t>
        </w:r>
      </w:ins>
      <w:ins w:id="20" w:author="Siqi,Liu(vivo)" w:date="2021-07-30T15:12:00Z">
        <w:r>
          <w:rPr>
            <w:rFonts w:ascii="Times New Roman" w:hAnsi="Times New Roman" w:cs="Times New Roman"/>
            <w:color w:val="FF0000"/>
          </w:rPr>
          <w:t xml:space="preserve"> s</w:t>
        </w:r>
      </w:ins>
      <w:ins w:id="21" w:author="Siqi,Liu(vivo)" w:date="2021-07-30T15:13:00Z">
        <w:r>
          <w:rPr>
            <w:rFonts w:ascii="Times New Roman" w:hAnsi="Times New Roman" w:cs="Times New Roman"/>
            <w:color w:val="FF0000"/>
          </w:rPr>
          <w:t>idelink resource</w:t>
        </w:r>
      </w:ins>
      <w:ins w:id="22"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23" w:author="Siqi,Liu(vivo)" w:date="2021-07-30T15:06:00Z"/>
          <w:rFonts w:ascii="Times New Roman" w:hAnsi="Times New Roman" w:cs="Times New Roman"/>
          <w:color w:val="FF0000"/>
          <w:lang w:eastAsia="en-US"/>
        </w:rPr>
      </w:pPr>
      <w:ins w:id="24" w:author="Siqi,Liu(vivo)" w:date="2021-07-30T15:06:00Z">
        <w:r>
          <w:rPr>
            <w:rFonts w:ascii="Times New Roman" w:hAnsi="Times New Roman" w:cs="Times New Roman"/>
            <w:color w:val="FF0000"/>
          </w:rPr>
          <w:t xml:space="preserve">while </w:t>
        </w:r>
      </w:ins>
      <m:oMath>
        <m:r>
          <w:ins w:id="25" w:author="Siqi,Liu(vivo)" w:date="2021-07-30T15:06:00Z">
            <w:rPr>
              <w:rFonts w:ascii="Cambria Math" w:hAnsi="Cambria Math" w:cs="Times New Roman"/>
              <w:color w:val="FF0000"/>
            </w:rPr>
            <m:t>l&lt;</m:t>
          </w:ins>
        </m:r>
      </m:oMath>
      <w:ins w:id="26" w:author="Siqi,Liu(vivo)" w:date="2021-07-30T15:06:00Z">
        <w:r>
          <w:rPr>
            <w:rFonts w:ascii="Times New Roman" w:hAnsi="Times New Roman" w:cs="Times New Roman"/>
            <w:color w:val="FF0000"/>
          </w:rPr>
          <w:t xml:space="preserve"> </w:t>
        </w:r>
      </w:ins>
      <m:oMath>
        <m:sSub>
          <m:sSubPr>
            <m:ctrlPr>
              <w:ins w:id="27" w:author="Siqi,Liu(vivo)" w:date="2021-07-30T15:06:00Z">
                <w:rPr>
                  <w:rFonts w:ascii="Cambria Math" w:hAnsi="Cambria Math" w:cs="Times New Roman"/>
                  <w:i/>
                  <w:color w:val="FF0000"/>
                  <w:szCs w:val="21"/>
                  <w:lang w:val="en-GB" w:eastAsia="en-US"/>
                </w:rPr>
              </w:ins>
            </m:ctrlPr>
          </m:sSubPr>
          <m:e>
            <m:r>
              <w:ins w:id="28" w:author="Siqi,Liu(vivo)" w:date="2021-07-30T15:06:00Z">
                <w:rPr>
                  <w:rFonts w:ascii="Cambria Math" w:hAnsi="Cambria Math" w:cs="Times New Roman"/>
                  <w:color w:val="FF0000"/>
                </w:rPr>
                <m:t>N</m:t>
              </w:ins>
            </m:r>
          </m:e>
          <m:sub>
            <m:r>
              <w:ins w:id="29" w:author="Siqi,Liu(vivo)" w:date="2021-07-30T15:06:00Z">
                <w:rPr>
                  <w:rFonts w:ascii="Cambria Math" w:hAnsi="Cambria Math" w:cs="Times New Roman"/>
                  <w:color w:val="FF0000"/>
                </w:rPr>
                <m:t>PSFCH_ResourcePool</m:t>
              </w:ins>
            </m:r>
          </m:sub>
        </m:sSub>
      </m:oMath>
      <w:ins w:id="30"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31"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32"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33"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34"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35"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36"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37"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1C4945">
      <w:pPr>
        <w:pStyle w:val="B4"/>
        <w:ind w:leftChars="667" w:left="1685"/>
        <w:rPr>
          <w:rFonts w:ascii="Times New Roman" w:hAnsi="Times New Roman" w:cs="Times New Roman"/>
          <w:color w:val="auto"/>
        </w:rPr>
        <w:pPrChange w:id="3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39"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40"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41"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42"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43"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1C4945">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1C4945">
      <w:pPr>
        <w:pStyle w:val="B5"/>
        <w:ind w:leftChars="950" w:left="2279"/>
        <w:rPr>
          <w:rFonts w:ascii="Times New Roman" w:hAnsi="Times New Roman" w:cs="Times New Roman"/>
          <w:color w:val="auto"/>
          <w:lang w:eastAsia="zh-CN"/>
        </w:rPr>
        <w:pPrChange w:id="4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47"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48"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1C4945">
      <w:pPr>
        <w:pStyle w:val="B4"/>
        <w:ind w:leftChars="667" w:left="1685"/>
        <w:rPr>
          <w:rFonts w:ascii="Times New Roman" w:hAnsi="Times New Roman" w:cs="Times New Roman"/>
          <w:color w:val="auto"/>
          <w:lang w:eastAsia="zh-CN"/>
        </w:rPr>
        <w:pPrChange w:id="4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50"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51"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52"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53"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54"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55" w:author="Siqi,Liu(vivo)" w:date="2021-07-30T15:06:00Z"/>
          <w:rFonts w:ascii="Times New Roman" w:hAnsi="Times New Roman" w:cs="Times New Roman"/>
          <w:color w:val="FF0000"/>
          <w:lang w:val="en-US" w:eastAsia="zh-CN"/>
        </w:rPr>
      </w:pPr>
      <m:oMath>
        <m:r>
          <w:ins w:id="56" w:author="Siqi,Liu(vivo)" w:date="2021-07-30T15:06:00Z">
            <w:rPr>
              <w:rFonts w:ascii="Cambria Math" w:hAnsi="Cambria Math" w:cs="Times New Roman"/>
              <w:color w:val="FF0000"/>
              <w:lang w:eastAsia="zh-CN"/>
            </w:rPr>
            <m:t>l=l+1</m:t>
          </w:ins>
        </m:r>
      </m:oMath>
      <w:ins w:id="57"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58"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59" w:author="ASUSTeK" w:date="2021-08-06T14:26:00Z"/>
                <w:rFonts w:ascii="Times New Roman" w:eastAsia="SimSun" w:hAnsi="Times New Roman"/>
                <w:kern w:val="0"/>
                <w:sz w:val="20"/>
                <w:szCs w:val="20"/>
              </w:rPr>
            </w:pPr>
            <w:ins w:id="60"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DengXian"/>
                  <w:kern w:val="0"/>
                  <w:sz w:val="20"/>
                  <w:szCs w:val="20"/>
                  <w:lang w:eastAsia="en-US"/>
                </w:rPr>
                <w:t xml:space="preserve">in the set of sidelink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DengXian"/>
                  <w:kern w:val="0"/>
                  <w:sz w:val="20"/>
                  <w:szCs w:val="20"/>
                  <w:lang w:eastAsia="en-US"/>
                </w:rPr>
                <w:t xml:space="preserve"> to obtain a total number of </w:t>
              </w:r>
              <w:r>
                <w:rPr>
                  <w:rFonts w:eastAsia="SimSun"/>
                  <w:noProof/>
                  <w:kern w:val="0"/>
                  <w:position w:val="-10"/>
                  <w:sz w:val="20"/>
                  <w:szCs w:val="20"/>
                  <w:rPrChange w:id="61"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r w:rsidRPr="00F04ABD">
              <w:rPr>
                <w:rFonts w:eastAsia="SimSun"/>
                <w:i/>
                <w:iCs/>
                <w:kern w:val="0"/>
                <w:sz w:val="20"/>
                <w:szCs w:val="20"/>
                <w:lang w:eastAsia="en-US"/>
              </w:rPr>
              <w:t>sl-PSFCH-ToPUCCH</w:t>
            </w:r>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r>
              <w:rPr>
                <w:rFonts w:eastAsia="SimSun"/>
                <w:i/>
                <w:kern w:val="0"/>
                <w:sz w:val="20"/>
                <w:szCs w:val="20"/>
                <w:lang w:eastAsia="en-US"/>
              </w:rPr>
              <w:t>subcarrierSpacing</w:t>
            </w:r>
            <w:r>
              <w:rPr>
                <w:rFonts w:eastAsia="SimSun"/>
                <w:kern w:val="0"/>
                <w:sz w:val="20"/>
                <w:szCs w:val="20"/>
                <w:lang w:eastAsia="en-US"/>
              </w:rPr>
              <w:t xml:space="preserve"> in </w:t>
            </w:r>
            <w:r>
              <w:rPr>
                <w:rFonts w:eastAsia="SimSun"/>
                <w:i/>
                <w:kern w:val="0"/>
                <w:sz w:val="20"/>
                <w:szCs w:val="20"/>
                <w:lang w:eastAsia="en-US"/>
              </w:rPr>
              <w:t>BWP-Sidelink</w:t>
            </w:r>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r w:rsidRPr="00F04ABD">
              <w:rPr>
                <w:rFonts w:eastAsia="SimSun"/>
                <w:i/>
                <w:iCs/>
                <w:kern w:val="0"/>
                <w:sz w:val="20"/>
                <w:szCs w:val="20"/>
                <w:lang w:eastAsia="en-US"/>
              </w:rPr>
              <w:t>sl-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lastRenderedPageBreak/>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1C4945">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r>
              <w:rPr>
                <w:rFonts w:eastAsia="SimSun"/>
                <w:i/>
                <w:iCs/>
                <w:kern w:val="0"/>
                <w:sz w:val="20"/>
                <w:szCs w:val="20"/>
                <w:lang w:eastAsia="en-US"/>
              </w:rPr>
              <w:t>sl-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th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1C4945">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1C4945">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1C4945">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28AC45" w14:textId="77777777" w:rsidR="000A2662" w:rsidRDefault="000A2662">
      <w:r>
        <w:separator/>
      </w:r>
    </w:p>
  </w:endnote>
  <w:endnote w:type="continuationSeparator" w:id="0">
    <w:p w14:paraId="3065CE7B" w14:textId="77777777" w:rsidR="000A2662" w:rsidRDefault="000A2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FangSong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altName w:val="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D1DE5" w14:textId="77777777" w:rsidR="00F17275" w:rsidRDefault="00524716">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DF6952">
      <w:rPr>
        <w:rStyle w:val="PageNumber"/>
        <w:i/>
        <w:noProof/>
      </w:rPr>
      <w:t>7</w:t>
    </w:r>
    <w:r>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E7C592" w14:textId="77777777" w:rsidR="000A2662" w:rsidRDefault="000A2662">
      <w:r>
        <w:separator/>
      </w:r>
    </w:p>
  </w:footnote>
  <w:footnote w:type="continuationSeparator" w:id="0">
    <w:p w14:paraId="173DFD2E" w14:textId="77777777" w:rsidR="000A2662" w:rsidRDefault="000A26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76B24"/>
    <w:rsid w:val="000916F7"/>
    <w:rsid w:val="000A0C09"/>
    <w:rsid w:val="000A1AC6"/>
    <w:rsid w:val="000A2662"/>
    <w:rsid w:val="000A2C51"/>
    <w:rsid w:val="000C53AB"/>
    <w:rsid w:val="000C57D2"/>
    <w:rsid w:val="000D2B1C"/>
    <w:rsid w:val="000E2A02"/>
    <w:rsid w:val="001074CB"/>
    <w:rsid w:val="0012469A"/>
    <w:rsid w:val="001315FE"/>
    <w:rsid w:val="001507C6"/>
    <w:rsid w:val="00152EFF"/>
    <w:rsid w:val="00154509"/>
    <w:rsid w:val="00191BFD"/>
    <w:rsid w:val="001A0389"/>
    <w:rsid w:val="001A2DE3"/>
    <w:rsid w:val="001C4945"/>
    <w:rsid w:val="001D6680"/>
    <w:rsid w:val="001D7C77"/>
    <w:rsid w:val="001E34F7"/>
    <w:rsid w:val="001E4B3A"/>
    <w:rsid w:val="001F37B2"/>
    <w:rsid w:val="001F3FC2"/>
    <w:rsid w:val="001F5BC7"/>
    <w:rsid w:val="0020503A"/>
    <w:rsid w:val="00227DD1"/>
    <w:rsid w:val="002331F4"/>
    <w:rsid w:val="00236B9E"/>
    <w:rsid w:val="0023758F"/>
    <w:rsid w:val="00240C2B"/>
    <w:rsid w:val="002821BD"/>
    <w:rsid w:val="00285424"/>
    <w:rsid w:val="00296768"/>
    <w:rsid w:val="002C2F5C"/>
    <w:rsid w:val="002D35B8"/>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21C6D"/>
    <w:rsid w:val="00421F3D"/>
    <w:rsid w:val="00431E37"/>
    <w:rsid w:val="00450ECB"/>
    <w:rsid w:val="00457A63"/>
    <w:rsid w:val="0046443A"/>
    <w:rsid w:val="00482759"/>
    <w:rsid w:val="004A2BA3"/>
    <w:rsid w:val="004B4332"/>
    <w:rsid w:val="004B45F2"/>
    <w:rsid w:val="004C232B"/>
    <w:rsid w:val="004C43DE"/>
    <w:rsid w:val="004F4882"/>
    <w:rsid w:val="00501AEF"/>
    <w:rsid w:val="00502505"/>
    <w:rsid w:val="00523746"/>
    <w:rsid w:val="00524716"/>
    <w:rsid w:val="005324B5"/>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5511A"/>
    <w:rsid w:val="00657B15"/>
    <w:rsid w:val="00671516"/>
    <w:rsid w:val="00672F6C"/>
    <w:rsid w:val="006A5AFF"/>
    <w:rsid w:val="006C0E22"/>
    <w:rsid w:val="006D2702"/>
    <w:rsid w:val="006D2C7E"/>
    <w:rsid w:val="006D7013"/>
    <w:rsid w:val="006E3110"/>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16A31"/>
    <w:rsid w:val="00822931"/>
    <w:rsid w:val="008908B8"/>
    <w:rsid w:val="0089245C"/>
    <w:rsid w:val="008C0A24"/>
    <w:rsid w:val="008F25D9"/>
    <w:rsid w:val="0091380A"/>
    <w:rsid w:val="009149D5"/>
    <w:rsid w:val="00926800"/>
    <w:rsid w:val="0093240B"/>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A3004"/>
    <w:rsid w:val="00AC6477"/>
    <w:rsid w:val="00AD262C"/>
    <w:rsid w:val="00B07CF1"/>
    <w:rsid w:val="00B1580D"/>
    <w:rsid w:val="00B34088"/>
    <w:rsid w:val="00B4648D"/>
    <w:rsid w:val="00B5532C"/>
    <w:rsid w:val="00B55819"/>
    <w:rsid w:val="00B60836"/>
    <w:rsid w:val="00B80BB1"/>
    <w:rsid w:val="00B85B94"/>
    <w:rsid w:val="00B874CF"/>
    <w:rsid w:val="00B87889"/>
    <w:rsid w:val="00B9311A"/>
    <w:rsid w:val="00B96EBD"/>
    <w:rsid w:val="00BB3C43"/>
    <w:rsid w:val="00BC254A"/>
    <w:rsid w:val="00BC7E2B"/>
    <w:rsid w:val="00BD2B27"/>
    <w:rsid w:val="00BE1537"/>
    <w:rsid w:val="00C0730C"/>
    <w:rsid w:val="00C22F4E"/>
    <w:rsid w:val="00C32798"/>
    <w:rsid w:val="00C36C6C"/>
    <w:rsid w:val="00C4218F"/>
    <w:rsid w:val="00C51643"/>
    <w:rsid w:val="00C5590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D5A91"/>
    <w:rsid w:val="00DE1A54"/>
    <w:rsid w:val="00DE3F0D"/>
    <w:rsid w:val="00DF5934"/>
    <w:rsid w:val="00DF6952"/>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D0ECF"/>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SimSun"/>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SimSun" w:hAnsi="Arial" w:cs="Arial"/>
      <w:color w:val="0000FF"/>
      <w:kern w:val="2"/>
      <w:vertAlign w:val="superscript"/>
      <w:lang w:val="en-US" w:eastAsia="zh-CN" w:bidi="ar-SA"/>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qFormat/>
    <w:rPr>
      <w:rFonts w:ascii="Arial" w:eastAsia="SimSun"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SimSun"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SimSun"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SimSun"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SimSun"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SimSun"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ListParagraph">
    <w:name w:val="List Paragraph"/>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KaiTi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0">
    <w:name w:val="正文2"/>
    <w:qFormat/>
    <w:pPr>
      <w:spacing w:before="100" w:beforeAutospacing="1" w:after="180"/>
    </w:pPr>
    <w:rPr>
      <w:rFonts w:ascii="Times New Roman" w:eastAsia="SimSun"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33129CF-498F-435E-8E0E-266632740AC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Pages>
  <Words>2428</Words>
  <Characters>13842</Characters>
  <Application>Microsoft Office Word</Application>
  <DocSecurity>0</DocSecurity>
  <Lines>115</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Qualcomm</cp:lastModifiedBy>
  <cp:revision>14</cp:revision>
  <dcterms:created xsi:type="dcterms:W3CDTF">2021-08-16T17:25:00Z</dcterms:created>
  <dcterms:modified xsi:type="dcterms:W3CDTF">2021-08-16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